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862DA" w:rsidRPr="00E862DA" w:rsidRDefault="00E862DA" w:rsidP="00E862DA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862DA">
        <w:rPr>
          <w:rFonts w:ascii="Times New Roman" w:hAnsi="Times New Roman" w:cs="Times New Roman"/>
          <w:b/>
          <w:sz w:val="28"/>
          <w:szCs w:val="24"/>
        </w:rPr>
        <w:t>BAB II</w:t>
      </w:r>
    </w:p>
    <w:p w:rsidR="00E862DA" w:rsidRPr="00E862DA" w:rsidRDefault="00E862DA" w:rsidP="00E862DA">
      <w:pPr>
        <w:jc w:val="center"/>
        <w:rPr>
          <w:rFonts w:ascii="Times New Roman" w:hAnsi="Times New Roman" w:cs="Times New Roman"/>
          <w:b/>
          <w:sz w:val="28"/>
          <w:szCs w:val="24"/>
        </w:rPr>
      </w:pPr>
      <w:r w:rsidRPr="00E862DA">
        <w:rPr>
          <w:rFonts w:ascii="Times New Roman" w:hAnsi="Times New Roman" w:cs="Times New Roman"/>
          <w:b/>
          <w:sz w:val="28"/>
          <w:szCs w:val="24"/>
        </w:rPr>
        <w:t>IMPLEMANTASI</w:t>
      </w:r>
    </w:p>
    <w:p w:rsidR="00E862DA" w:rsidRDefault="00E862DA" w:rsidP="00F33998">
      <w:pPr>
        <w:rPr>
          <w:rFonts w:ascii="Times New Roman" w:hAnsi="Times New Roman" w:cs="Times New Roman"/>
          <w:b/>
          <w:sz w:val="24"/>
          <w:szCs w:val="24"/>
        </w:rPr>
      </w:pPr>
    </w:p>
    <w:p w:rsidR="00F33998" w:rsidRPr="00017C36" w:rsidRDefault="00F33998" w:rsidP="00F33998">
      <w:pPr>
        <w:pStyle w:val="ListParagraph"/>
        <w:numPr>
          <w:ilvl w:val="0"/>
          <w:numId w:val="2"/>
        </w:num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017C36">
        <w:rPr>
          <w:rFonts w:ascii="Times New Roman" w:hAnsi="Times New Roman" w:cs="Times New Roman"/>
          <w:b/>
          <w:sz w:val="24"/>
          <w:szCs w:val="24"/>
        </w:rPr>
        <w:t>TAMPILAN DATA PENJUALAN</w:t>
      </w:r>
    </w:p>
    <w:p w:rsidR="00F33998" w:rsidRPr="00017C36" w:rsidRDefault="00F33998" w:rsidP="00F33998">
      <w:pPr>
        <w:pStyle w:val="ListParagraph"/>
        <w:numPr>
          <w:ilvl w:val="0"/>
          <w:numId w:val="5"/>
        </w:numPr>
        <w:ind w:left="993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sz w:val="24"/>
          <w:szCs w:val="24"/>
        </w:rPr>
        <w:t>Proses login</w:t>
      </w:r>
    </w:p>
    <w:p w:rsidR="00F33998" w:rsidRPr="00017C36" w:rsidRDefault="00F33998" w:rsidP="00F33998">
      <w:pPr>
        <w:pStyle w:val="ListParagraph"/>
        <w:ind w:left="993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suk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17C36"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asword</w:t>
      </w:r>
      <w:proofErr w:type="spellEnd"/>
    </w:p>
    <w:p w:rsidR="00871D40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45CBEA9" wp14:editId="150B2D9E">
            <wp:extent cx="4780428" cy="2571750"/>
            <wp:effectExtent l="152400" t="114300" r="115570" b="11430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787875" cy="2575756"/>
                    </a:xfrm>
                    <a:prstGeom prst="rect">
                      <a:avLst/>
                    </a:prstGeom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33998" w:rsidRPr="00017C36" w:rsidRDefault="00F33998">
      <w:pPr>
        <w:rPr>
          <w:rFonts w:ascii="Times New Roman" w:hAnsi="Times New Roman" w:cs="Times New Roman"/>
          <w:sz w:val="24"/>
          <w:szCs w:val="24"/>
        </w:rPr>
      </w:pPr>
    </w:p>
    <w:p w:rsidR="00E862DA" w:rsidRDefault="00E862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33998" w:rsidRPr="00017C36" w:rsidRDefault="00F33998" w:rsidP="00F3399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an</w:t>
      </w:r>
      <w:proofErr w:type="spellEnd"/>
    </w:p>
    <w:p w:rsidR="00F33998" w:rsidRPr="00017C36" w:rsidRDefault="00F33998" w:rsidP="00F33998">
      <w:pPr>
        <w:pStyle w:val="ListParagraph"/>
        <w:ind w:left="1080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s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proofErr w:type="gramStart"/>
      <w:r w:rsidRPr="00017C36">
        <w:rPr>
          <w:rFonts w:ascii="Times New Roman" w:hAnsi="Times New Roman" w:cs="Times New Roman"/>
          <w:sz w:val="24"/>
          <w:szCs w:val="24"/>
        </w:rPr>
        <w:t>pilih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proofErr w:type="gramEnd"/>
      <w:r w:rsidRPr="00017C36">
        <w:rPr>
          <w:rFonts w:ascii="Times New Roman" w:hAnsi="Times New Roman" w:cs="Times New Roman"/>
          <w:sz w:val="24"/>
          <w:szCs w:val="24"/>
        </w:rPr>
        <w:t xml:space="preserve"> “Menu User” , “Menu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”, “Menu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”.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BD789DA" wp14:editId="56D03CC5">
            <wp:extent cx="5122777" cy="3091180"/>
            <wp:effectExtent l="152400" t="114300" r="116205" b="1092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22777" cy="3091180"/>
                    </a:xfrm>
                    <a:prstGeom prst="rect">
                      <a:avLst/>
                    </a:prstGeom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33998" w:rsidRPr="00017C36" w:rsidRDefault="00F33998" w:rsidP="00F33998">
      <w:pPr>
        <w:rPr>
          <w:rFonts w:ascii="Times New Roman" w:hAnsi="Times New Roman" w:cs="Times New Roman"/>
          <w:sz w:val="24"/>
          <w:szCs w:val="24"/>
        </w:rPr>
      </w:pPr>
    </w:p>
    <w:p w:rsidR="00F33998" w:rsidRPr="00017C36" w:rsidRDefault="00F33998" w:rsidP="00F33998">
      <w:pPr>
        <w:pStyle w:val="ListParagraph"/>
        <w:rPr>
          <w:rFonts w:ascii="Times New Roman" w:hAnsi="Times New Roman" w:cs="Times New Roman"/>
          <w:sz w:val="24"/>
          <w:szCs w:val="24"/>
        </w:rPr>
      </w:pPr>
    </w:p>
    <w:p w:rsidR="00E862DA" w:rsidRDefault="00E862D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F33998" w:rsidRPr="00017C36" w:rsidRDefault="00F33998" w:rsidP="00F3399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Menu User</w:t>
      </w:r>
    </w:p>
    <w:p w:rsidR="00F33998" w:rsidRPr="00017C36" w:rsidRDefault="00F33998" w:rsidP="00271A07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user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form “User Name”,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”</w:t>
      </w:r>
      <w:proofErr w:type="gramStart"/>
      <w:r w:rsidRPr="00017C36">
        <w:rPr>
          <w:rFonts w:ascii="Times New Roman" w:hAnsi="Times New Roman" w:cs="Times New Roman"/>
          <w:sz w:val="24"/>
          <w:szCs w:val="24"/>
        </w:rPr>
        <w:t>,  “</w:t>
      </w:r>
      <w:proofErr w:type="gramEnd"/>
      <w:r w:rsidRPr="00017C36">
        <w:rPr>
          <w:rFonts w:ascii="Times New Roman" w:hAnsi="Times New Roman" w:cs="Times New Roman"/>
          <w:sz w:val="24"/>
          <w:szCs w:val="24"/>
        </w:rPr>
        <w:t xml:space="preserve">Email”,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Jeni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lam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”.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user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proofErr w:type="gramStart"/>
      <w:r w:rsidRPr="00017C36">
        <w:rPr>
          <w:rFonts w:ascii="Times New Roman" w:hAnsi="Times New Roman" w:cs="Times New Roman"/>
          <w:sz w:val="24"/>
          <w:szCs w:val="24"/>
        </w:rPr>
        <w:t>nama</w:t>
      </w:r>
      <w:proofErr w:type="spellEnd"/>
      <w:proofErr w:type="gram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edit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menghilangkan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user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nama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271A07" w:rsidRPr="00017C36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="00271A07" w:rsidRPr="00017C36">
        <w:rPr>
          <w:rFonts w:ascii="Times New Roman" w:hAnsi="Times New Roman" w:cs="Times New Roman"/>
          <w:sz w:val="24"/>
          <w:szCs w:val="24"/>
        </w:rPr>
        <w:t>.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DB843D6" wp14:editId="710F1C4A">
            <wp:extent cx="5339287" cy="4291965"/>
            <wp:effectExtent l="152400" t="114300" r="109220" b="10858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339287" cy="4291965"/>
                    </a:xfrm>
                    <a:prstGeom prst="rect">
                      <a:avLst/>
                    </a:prstGeom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33998" w:rsidRPr="00017C36" w:rsidRDefault="00F33998" w:rsidP="00F33998">
      <w:pPr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sz w:val="24"/>
          <w:szCs w:val="24"/>
        </w:rPr>
        <w:br w:type="page"/>
      </w:r>
    </w:p>
    <w:p w:rsidR="00F33998" w:rsidRPr="00017C36" w:rsidRDefault="00F33998" w:rsidP="00F33998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</w:p>
    <w:p w:rsidR="00271A07" w:rsidRPr="00017C36" w:rsidRDefault="00271A07" w:rsidP="00271A07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”,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r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”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“Status”.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edit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ghilang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ransak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.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BBD41E2" wp14:editId="569576CF">
            <wp:extent cx="5078232" cy="3819525"/>
            <wp:effectExtent l="152400" t="114300" r="122555" b="10477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81841" cy="3822240"/>
                    </a:xfrm>
                    <a:prstGeom prst="rect">
                      <a:avLst/>
                    </a:prstGeom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F33998" w:rsidRPr="00017C36" w:rsidRDefault="00F33998" w:rsidP="00F33998">
      <w:pPr>
        <w:rPr>
          <w:rFonts w:ascii="Times New Roman" w:hAnsi="Times New Roman" w:cs="Times New Roman"/>
          <w:sz w:val="24"/>
          <w:szCs w:val="24"/>
        </w:rPr>
      </w:pPr>
    </w:p>
    <w:p w:rsidR="00F33998" w:rsidRPr="00017C36" w:rsidRDefault="00F33998" w:rsidP="00F33998">
      <w:pPr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sz w:val="24"/>
          <w:szCs w:val="24"/>
        </w:rPr>
        <w:br w:type="page"/>
      </w:r>
    </w:p>
    <w:p w:rsidR="00271A07" w:rsidRPr="00017C36" w:rsidRDefault="00271A07" w:rsidP="00271A07">
      <w:pPr>
        <w:pStyle w:val="ListParagraph"/>
        <w:numPr>
          <w:ilvl w:val="0"/>
          <w:numId w:val="5"/>
        </w:numPr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lastRenderedPageBreak/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Menu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</w:p>
    <w:p w:rsidR="00271A07" w:rsidRPr="00017C36" w:rsidRDefault="00271A07" w:rsidP="00271A07">
      <w:pPr>
        <w:pStyle w:val="ListParagraph"/>
        <w:ind w:left="1080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ambah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ru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gisi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form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ode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”,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r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”, “Type”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“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rg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”.</w:t>
      </w:r>
      <w:proofErr w:type="gram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ruba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ad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abel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edit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d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enghilangk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roduk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maka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pilih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data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kemudi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017C36">
        <w:rPr>
          <w:rFonts w:ascii="Times New Roman" w:hAnsi="Times New Roman" w:cs="Times New Roman"/>
          <w:sz w:val="24"/>
          <w:szCs w:val="24"/>
        </w:rPr>
        <w:t>hapus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>.</w:t>
      </w:r>
    </w:p>
    <w:p w:rsidR="00F33998" w:rsidRPr="00017C36" w:rsidRDefault="00F33998" w:rsidP="00271A07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EFBB8D8" wp14:editId="59EF018C">
            <wp:extent cx="5203937" cy="3895725"/>
            <wp:effectExtent l="152400" t="114300" r="111125" b="10477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05423" cy="3896837"/>
                    </a:xfrm>
                    <a:prstGeom prst="rect">
                      <a:avLst/>
                    </a:prstGeom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</wp:inline>
        </w:drawing>
      </w: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271A07" w:rsidP="00271A07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5629E3" w:rsidRDefault="005629E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271A07" w:rsidRPr="00017C36" w:rsidRDefault="00271A07" w:rsidP="003D4878">
      <w:pPr>
        <w:pStyle w:val="ListParagraph"/>
        <w:numPr>
          <w:ilvl w:val="0"/>
          <w:numId w:val="2"/>
        </w:numPr>
        <w:ind w:left="426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b/>
          <w:sz w:val="24"/>
          <w:szCs w:val="24"/>
        </w:rPr>
        <w:lastRenderedPageBreak/>
        <w:t>WORKFLOW  PROGRAM</w:t>
      </w:r>
    </w:p>
    <w:p w:rsidR="003D4878" w:rsidRPr="00017C36" w:rsidRDefault="003D4878" w:rsidP="003D4878">
      <w:pPr>
        <w:pStyle w:val="ListParagraph"/>
        <w:ind w:left="426"/>
        <w:rPr>
          <w:rFonts w:ascii="Times New Roman" w:hAnsi="Times New Roman" w:cs="Times New Roman"/>
          <w:sz w:val="24"/>
          <w:szCs w:val="24"/>
        </w:rPr>
      </w:pPr>
    </w:p>
    <w:p w:rsidR="00271A07" w:rsidRPr="00017C36" w:rsidRDefault="00F33998" w:rsidP="00271A07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sz w:val="24"/>
          <w:szCs w:val="24"/>
        </w:rPr>
        <w:object w:dxaOrig="8370" w:dyaOrig="108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6pt;height:541.65pt" o:ole="">
            <v:imagedata r:id="rId13" o:title=""/>
          </v:shape>
          <o:OLEObject Type="Embed" ProgID="Visio.Drawing.11" ShapeID="_x0000_i1025" DrawAspect="Content" ObjectID="_1417586241" r:id="rId14"/>
        </w:object>
      </w:r>
    </w:p>
    <w:p w:rsidR="003D4878" w:rsidRPr="00017C36" w:rsidRDefault="003D4878" w:rsidP="00271A07">
      <w:pPr>
        <w:jc w:val="center"/>
        <w:rPr>
          <w:rFonts w:ascii="Times New Roman" w:hAnsi="Times New Roman" w:cs="Times New Roman"/>
          <w:i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i/>
          <w:sz w:val="24"/>
          <w:szCs w:val="24"/>
        </w:rPr>
        <w:t>Gambar</w:t>
      </w:r>
      <w:proofErr w:type="spellEnd"/>
      <w:r w:rsidRPr="00017C36">
        <w:rPr>
          <w:rFonts w:ascii="Times New Roman" w:hAnsi="Times New Roman" w:cs="Times New Roman"/>
          <w:i/>
          <w:sz w:val="24"/>
          <w:szCs w:val="24"/>
        </w:rPr>
        <w:t xml:space="preserve"> Workflow Program</w:t>
      </w:r>
    </w:p>
    <w:p w:rsidR="00271A07" w:rsidRPr="00017C36" w:rsidRDefault="00271A07">
      <w:pPr>
        <w:rPr>
          <w:rFonts w:ascii="Times New Roman" w:hAnsi="Times New Roman" w:cs="Times New Roman"/>
          <w:sz w:val="24"/>
          <w:szCs w:val="24"/>
        </w:rPr>
      </w:pPr>
    </w:p>
    <w:p w:rsidR="005629E3" w:rsidRDefault="005629E3">
      <w:pPr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br w:type="page"/>
      </w:r>
    </w:p>
    <w:p w:rsidR="00F33998" w:rsidRPr="00E862DA" w:rsidRDefault="00F33998" w:rsidP="005662E9">
      <w:pPr>
        <w:pStyle w:val="ListParagraph"/>
        <w:numPr>
          <w:ilvl w:val="0"/>
          <w:numId w:val="2"/>
        </w:numPr>
        <w:ind w:left="426"/>
        <w:rPr>
          <w:rFonts w:ascii="Times New Roman" w:hAnsi="Times New Roman" w:cs="Times New Roman"/>
          <w:b/>
          <w:sz w:val="24"/>
          <w:szCs w:val="24"/>
        </w:rPr>
      </w:pPr>
      <w:r w:rsidRPr="00E862DA">
        <w:rPr>
          <w:rFonts w:ascii="Times New Roman" w:hAnsi="Times New Roman" w:cs="Times New Roman"/>
          <w:b/>
          <w:sz w:val="24"/>
          <w:szCs w:val="24"/>
        </w:rPr>
        <w:lastRenderedPageBreak/>
        <w:t>SCHEDULE DAN RELASI PADA DATABASE</w:t>
      </w:r>
    </w:p>
    <w:p w:rsidR="00F33998" w:rsidRPr="00017C36" w:rsidRDefault="00F33998" w:rsidP="00F33998">
      <w:pPr>
        <w:pStyle w:val="ListParagraph"/>
        <w:numPr>
          <w:ilvl w:val="0"/>
          <w:numId w:val="3"/>
        </w:numPr>
        <w:ind w:left="567" w:hanging="207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Gantt Chart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bookmarkStart w:id="0" w:name="_GoBack"/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11B31D9" wp14:editId="4B543171">
            <wp:extent cx="5257800" cy="836916"/>
            <wp:effectExtent l="152400" t="114300" r="114300" b="1162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5"/>
                    <a:srcRect l="4659" t="21302" r="6489" b="53540"/>
                    <a:stretch/>
                  </pic:blipFill>
                  <pic:spPr bwMode="auto">
                    <a:xfrm>
                      <a:off x="0" y="0"/>
                      <a:ext cx="5264801" cy="838030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bookmarkEnd w:id="0"/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</w:p>
    <w:p w:rsidR="00F33998" w:rsidRPr="00017C36" w:rsidRDefault="00F33998" w:rsidP="00F33998">
      <w:pPr>
        <w:pStyle w:val="ListParagraph"/>
        <w:numPr>
          <w:ilvl w:val="0"/>
          <w:numId w:val="3"/>
        </w:numPr>
        <w:ind w:left="567" w:hanging="207"/>
        <w:rPr>
          <w:rFonts w:ascii="Times New Roman" w:hAnsi="Times New Roman" w:cs="Times New Roman"/>
          <w:sz w:val="24"/>
          <w:szCs w:val="24"/>
        </w:rPr>
      </w:pPr>
      <w:proofErr w:type="spellStart"/>
      <w:r w:rsidRPr="00017C36">
        <w:rPr>
          <w:rFonts w:ascii="Times New Roman" w:hAnsi="Times New Roman" w:cs="Times New Roman"/>
          <w:sz w:val="24"/>
          <w:szCs w:val="24"/>
        </w:rPr>
        <w:t>Tampilan</w:t>
      </w:r>
      <w:proofErr w:type="spellEnd"/>
      <w:r w:rsidRPr="00017C36">
        <w:rPr>
          <w:rFonts w:ascii="Times New Roman" w:hAnsi="Times New Roman" w:cs="Times New Roman"/>
          <w:sz w:val="24"/>
          <w:szCs w:val="24"/>
        </w:rPr>
        <w:t xml:space="preserve"> Timeline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7F98D32" wp14:editId="3BAAAC81">
            <wp:extent cx="5505450" cy="542925"/>
            <wp:effectExtent l="152400" t="114300" r="114300" b="1238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6"/>
                    <a:srcRect l="2663" t="45266" r="1165" b="37863"/>
                    <a:stretch/>
                  </pic:blipFill>
                  <pic:spPr bwMode="auto">
                    <a:xfrm>
                      <a:off x="0" y="0"/>
                      <a:ext cx="5512781" cy="543648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33998" w:rsidRPr="00017C36" w:rsidRDefault="00F33998" w:rsidP="00F33998">
      <w:pPr>
        <w:rPr>
          <w:rFonts w:ascii="Times New Roman" w:hAnsi="Times New Roman" w:cs="Times New Roman"/>
          <w:sz w:val="24"/>
          <w:szCs w:val="24"/>
        </w:rPr>
      </w:pPr>
    </w:p>
    <w:p w:rsidR="00F33998" w:rsidRPr="00017C36" w:rsidRDefault="00F33998" w:rsidP="00F33998">
      <w:pPr>
        <w:pStyle w:val="ListParagraph"/>
        <w:numPr>
          <w:ilvl w:val="0"/>
          <w:numId w:val="3"/>
        </w:numPr>
        <w:ind w:left="567" w:hanging="207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sz w:val="24"/>
          <w:szCs w:val="24"/>
        </w:rPr>
        <w:t>Relationship</w:t>
      </w:r>
    </w:p>
    <w:p w:rsidR="00F33998" w:rsidRPr="00017C36" w:rsidRDefault="00F33998" w:rsidP="00F33998">
      <w:pPr>
        <w:jc w:val="center"/>
        <w:rPr>
          <w:rFonts w:ascii="Times New Roman" w:hAnsi="Times New Roman" w:cs="Times New Roman"/>
          <w:sz w:val="24"/>
          <w:szCs w:val="24"/>
        </w:rPr>
      </w:pPr>
      <w:r w:rsidRPr="00017C36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DA895BA" wp14:editId="6784B146">
            <wp:extent cx="4543425" cy="2583735"/>
            <wp:effectExtent l="152400" t="114300" r="104775" b="1219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17"/>
                    <a:srcRect l="16140" t="12726" r="45258" b="48225"/>
                    <a:stretch/>
                  </pic:blipFill>
                  <pic:spPr bwMode="auto">
                    <a:xfrm>
                      <a:off x="0" y="0"/>
                      <a:ext cx="4560238" cy="2593296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glow rad="101600">
                        <a:schemeClr val="accent1">
                          <a:satMod val="175000"/>
                          <a:alpha val="40000"/>
                        </a:schemeClr>
                      </a:glow>
                      <a:outerShdw blurRad="50800" dist="38100" dir="10800000" algn="r" rotWithShape="0">
                        <a:prstClr val="black">
                          <a:alpha val="40000"/>
                        </a:prst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sectPr w:rsidR="00F33998" w:rsidRPr="00017C36" w:rsidSect="00AF7F9C">
      <w:footerReference w:type="default" r:id="rId18"/>
      <w:pgSz w:w="11907" w:h="16839" w:code="9"/>
      <w:pgMar w:top="1440" w:right="1440" w:bottom="1440" w:left="1440" w:header="720" w:footer="720" w:gutter="0"/>
      <w:pgNumType w:start="2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862DA" w:rsidRDefault="00E862DA" w:rsidP="00E862DA">
      <w:pPr>
        <w:spacing w:after="0" w:line="240" w:lineRule="auto"/>
      </w:pPr>
      <w:r>
        <w:separator/>
      </w:r>
    </w:p>
  </w:endnote>
  <w:endnote w:type="continuationSeparator" w:id="0">
    <w:p w:rsidR="00E862DA" w:rsidRDefault="00E862DA" w:rsidP="00E862D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top w:w="72" w:type="dxa"/>
        <w:left w:w="115" w:type="dxa"/>
        <w:bottom w:w="72" w:type="dxa"/>
        <w:right w:w="115" w:type="dxa"/>
      </w:tblCellMar>
      <w:tblLook w:val="04A0" w:firstRow="1" w:lastRow="0" w:firstColumn="1" w:lastColumn="0" w:noHBand="0" w:noVBand="1"/>
    </w:tblPr>
    <w:tblGrid>
      <w:gridCol w:w="8331"/>
      <w:gridCol w:w="926"/>
    </w:tblGrid>
    <w:tr w:rsidR="00E862DA">
      <w:tc>
        <w:tcPr>
          <w:tcW w:w="4500" w:type="pct"/>
          <w:tcBorders>
            <w:top w:val="single" w:sz="4" w:space="0" w:color="000000" w:themeColor="text1"/>
          </w:tcBorders>
        </w:tcPr>
        <w:p w:rsidR="00E862DA" w:rsidRDefault="00E862DA" w:rsidP="00E862DA">
          <w:pPr>
            <w:pStyle w:val="Footer"/>
            <w:jc w:val="right"/>
          </w:pPr>
          <w:sdt>
            <w:sdtPr>
              <w:alias w:val="Company"/>
              <w:id w:val="1534229364"/>
              <w:placeholder>
                <w:docPart w:val="7F1D292281FC478E9096670700B0A2AE"/>
              </w:placeholder>
              <w:dataBinding w:prefixMappings="xmlns:ns0='http://schemas.openxmlformats.org/officeDocument/2006/extended-properties'" w:xpath="/ns0:Properties[1]/ns0:Company[1]" w:storeItemID="{6668398D-A668-4E3E-A5EB-62B293D839F1}"/>
              <w:text/>
            </w:sdtPr>
            <w:sdtContent>
              <w:proofErr w:type="spellStart"/>
              <w:r>
                <w:t>Laporan</w:t>
              </w:r>
              <w:proofErr w:type="spellEnd"/>
              <w:r>
                <w:t xml:space="preserve"> </w:t>
              </w:r>
              <w:proofErr w:type="spellStart"/>
              <w:r>
                <w:t>Pemrograma</w:t>
              </w:r>
              <w:proofErr w:type="spellEnd"/>
              <w:r>
                <w:t xml:space="preserve"> 3</w:t>
              </w:r>
            </w:sdtContent>
          </w:sdt>
          <w:r>
            <w:t xml:space="preserve"> | </w:t>
          </w:r>
          <w:proofErr w:type="spellStart"/>
          <w:r>
            <w:t>Sukma</w:t>
          </w:r>
          <w:proofErr w:type="spellEnd"/>
          <w:r>
            <w:t xml:space="preserve"> </w:t>
          </w:r>
          <w:proofErr w:type="spellStart"/>
          <w:r>
            <w:t>Wijaya</w:t>
          </w:r>
          <w:proofErr w:type="spellEnd"/>
          <w:r>
            <w:t xml:space="preserve"> – </w:t>
          </w:r>
          <w:proofErr w:type="spellStart"/>
          <w:r>
            <w:t>Irvan</w:t>
          </w:r>
          <w:proofErr w:type="spellEnd"/>
          <w:r>
            <w:t xml:space="preserve"> Abdurrahman</w:t>
          </w:r>
        </w:p>
      </w:tc>
      <w:tc>
        <w:tcPr>
          <w:tcW w:w="500" w:type="pct"/>
          <w:tcBorders>
            <w:top w:val="single" w:sz="4" w:space="0" w:color="C0504D" w:themeColor="accent2"/>
          </w:tcBorders>
          <w:shd w:val="clear" w:color="auto" w:fill="943634" w:themeFill="accent2" w:themeFillShade="BF"/>
        </w:tcPr>
        <w:p w:rsidR="00E862DA" w:rsidRDefault="00E862DA">
          <w:pPr>
            <w:pStyle w:val="Header"/>
            <w:rPr>
              <w:color w:val="FFFFFF" w:themeColor="background1"/>
            </w:rPr>
          </w:pPr>
          <w:r>
            <w:fldChar w:fldCharType="begin"/>
          </w:r>
          <w:r>
            <w:instrText xml:space="preserve"> PAGE   \* MERGEFORMAT </w:instrText>
          </w:r>
          <w:r>
            <w:fldChar w:fldCharType="separate"/>
          </w:r>
          <w:r w:rsidR="007C7A2A" w:rsidRPr="007C7A2A">
            <w:rPr>
              <w:noProof/>
              <w:color w:val="FFFFFF" w:themeColor="background1"/>
            </w:rPr>
            <w:t>8</w:t>
          </w:r>
          <w:r>
            <w:rPr>
              <w:noProof/>
              <w:color w:val="FFFFFF" w:themeColor="background1"/>
            </w:rPr>
            <w:fldChar w:fldCharType="end"/>
          </w:r>
        </w:p>
      </w:tc>
    </w:tr>
  </w:tbl>
  <w:p w:rsidR="00E862DA" w:rsidRDefault="00E862DA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862DA" w:rsidRDefault="00E862DA" w:rsidP="00E862DA">
      <w:pPr>
        <w:spacing w:after="0" w:line="240" w:lineRule="auto"/>
      </w:pPr>
      <w:r>
        <w:separator/>
      </w:r>
    </w:p>
  </w:footnote>
  <w:footnote w:type="continuationSeparator" w:id="0">
    <w:p w:rsidR="00E862DA" w:rsidRDefault="00E862DA" w:rsidP="00E862D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9272D3"/>
    <w:multiLevelType w:val="hybridMultilevel"/>
    <w:tmpl w:val="D8026E1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92C5145"/>
    <w:multiLevelType w:val="hybridMultilevel"/>
    <w:tmpl w:val="15B63B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9FA245A"/>
    <w:multiLevelType w:val="hybridMultilevel"/>
    <w:tmpl w:val="6386A79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4BB342D"/>
    <w:multiLevelType w:val="hybridMultilevel"/>
    <w:tmpl w:val="8ABE1D94"/>
    <w:lvl w:ilvl="0" w:tplc="18F6F42E">
      <w:start w:val="1"/>
      <w:numFmt w:val="upperLetter"/>
      <w:lvlText w:val="%1."/>
      <w:lvlJc w:val="left"/>
      <w:pPr>
        <w:ind w:left="720" w:hanging="360"/>
      </w:pPr>
      <w:rPr>
        <w:rFonts w:ascii="Times New Roman" w:eastAsiaTheme="minorHAnsi" w:hAnsi="Times New Roman" w:cs="Times New Roman" w:hint="default"/>
        <w:b/>
        <w:sz w:val="24"/>
        <w:szCs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A4E0310"/>
    <w:multiLevelType w:val="hybridMultilevel"/>
    <w:tmpl w:val="21F29AB2"/>
    <w:lvl w:ilvl="0" w:tplc="50F6421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33998"/>
    <w:rsid w:val="00017C36"/>
    <w:rsid w:val="0008603A"/>
    <w:rsid w:val="000F011B"/>
    <w:rsid w:val="00271A07"/>
    <w:rsid w:val="003D4878"/>
    <w:rsid w:val="00406257"/>
    <w:rsid w:val="00493497"/>
    <w:rsid w:val="005629E3"/>
    <w:rsid w:val="005662E9"/>
    <w:rsid w:val="00571CB9"/>
    <w:rsid w:val="005B2F53"/>
    <w:rsid w:val="005B5107"/>
    <w:rsid w:val="005F2163"/>
    <w:rsid w:val="00614B44"/>
    <w:rsid w:val="007C7A2A"/>
    <w:rsid w:val="00871D40"/>
    <w:rsid w:val="00880722"/>
    <w:rsid w:val="008809B0"/>
    <w:rsid w:val="008D32C3"/>
    <w:rsid w:val="00950444"/>
    <w:rsid w:val="00A906AF"/>
    <w:rsid w:val="00AF7F9C"/>
    <w:rsid w:val="00BF1673"/>
    <w:rsid w:val="00CE39B9"/>
    <w:rsid w:val="00DF3FE4"/>
    <w:rsid w:val="00E72508"/>
    <w:rsid w:val="00E8619B"/>
    <w:rsid w:val="00E862DA"/>
    <w:rsid w:val="00F02426"/>
    <w:rsid w:val="00F068A7"/>
    <w:rsid w:val="00F33998"/>
    <w:rsid w:val="00F467A6"/>
    <w:rsid w:val="00F64237"/>
    <w:rsid w:val="00FE3A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39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399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399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2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2DA"/>
  </w:style>
  <w:style w:type="paragraph" w:styleId="Footer">
    <w:name w:val="footer"/>
    <w:basedOn w:val="Normal"/>
    <w:link w:val="FooterChar"/>
    <w:uiPriority w:val="99"/>
    <w:unhideWhenUsed/>
    <w:rsid w:val="00E862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2DA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F3399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33998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F3399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862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862DA"/>
  </w:style>
  <w:style w:type="paragraph" w:styleId="Footer">
    <w:name w:val="footer"/>
    <w:basedOn w:val="Normal"/>
    <w:link w:val="FooterChar"/>
    <w:uiPriority w:val="99"/>
    <w:unhideWhenUsed/>
    <w:rsid w:val="00E862DA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862D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footer" Target="footer1.xml"/><Relationship Id="rId3" Type="http://schemas.microsoft.com/office/2007/relationships/stylesWithEffects" Target="stylesWithEffect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glossaryDocument" Target="glossary/document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oleObject1.bin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7F1D292281FC478E9096670700B0A2AE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B3D9E1E-BF18-4BC0-A3BD-4324F5E714CF}"/>
      </w:docPartPr>
      <w:docPartBody>
        <w:p w:rsidR="00000000" w:rsidRDefault="00385E0B" w:rsidP="00385E0B">
          <w:pPr>
            <w:pStyle w:val="7F1D292281FC478E9096670700B0A2AE"/>
          </w:pPr>
          <w:r>
            <w:t>[Type the company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85E0B"/>
    <w:rsid w:val="00385E0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F1D292281FC478E9096670700B0A2AE">
    <w:name w:val="7F1D292281FC478E9096670700B0A2AE"/>
    <w:rsid w:val="00385E0B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7F1D292281FC478E9096670700B0A2AE">
    <w:name w:val="7F1D292281FC478E9096670700B0A2AE"/>
    <w:rsid w:val="00385E0B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</TotalTime>
  <Pages>7</Pages>
  <Words>173</Words>
  <Characters>987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Laporan Pemrograma 3</Company>
  <LinksUpToDate>false</LinksUpToDate>
  <CharactersWithSpaces>11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Irvan Abdurrahman</dc:creator>
  <cp:lastModifiedBy>Administrator</cp:lastModifiedBy>
  <cp:revision>7</cp:revision>
  <cp:lastPrinted>2012-12-21T02:07:00Z</cp:lastPrinted>
  <dcterms:created xsi:type="dcterms:W3CDTF">2012-12-20T04:38:00Z</dcterms:created>
  <dcterms:modified xsi:type="dcterms:W3CDTF">2012-12-21T02:11:00Z</dcterms:modified>
</cp:coreProperties>
</file>